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13"/>
  </p:notesMasterIdLst>
  <p:handoutMasterIdLst>
    <p:handoutMasterId r:id="rId14"/>
  </p:handoutMasterIdLst>
  <p:sldIdLst>
    <p:sldId id="307" r:id="rId2"/>
    <p:sldId id="326" r:id="rId3"/>
    <p:sldId id="327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84" autoAdjust="0"/>
    <p:restoredTop sz="94731" autoAdjust="0"/>
  </p:normalViewPr>
  <p:slideViewPr>
    <p:cSldViewPr>
      <p:cViewPr varScale="1">
        <p:scale>
          <a:sx n="113" d="100"/>
          <a:sy n="113" d="100"/>
        </p:scale>
        <p:origin x="1470" y="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楠 陆" userId="bd212e9c8df16be3" providerId="LiveId" clId="{F60D1819-E959-4168-B334-213B5F549DE2}"/>
    <pc:docChg chg="undo custSel modSld modMainMaster">
      <pc:chgData name="楠 陆" userId="bd212e9c8df16be3" providerId="LiveId" clId="{F60D1819-E959-4168-B334-213B5F549DE2}" dt="2018-12-18T10:51:59.701" v="141" actId="20577"/>
      <pc:docMkLst>
        <pc:docMk/>
      </pc:docMkLst>
      <pc:sldChg chg="modSp modTransition">
        <pc:chgData name="楠 陆" userId="bd212e9c8df16be3" providerId="LiveId" clId="{F60D1819-E959-4168-B334-213B5F549DE2}" dt="2018-12-16T13:02:36.388" v="93"/>
        <pc:sldMkLst>
          <pc:docMk/>
          <pc:sldMk cId="0" sldId="306"/>
        </pc:sldMkLst>
        <pc:spChg chg="mod">
          <ac:chgData name="楠 陆" userId="bd212e9c8df16be3" providerId="LiveId" clId="{F60D1819-E959-4168-B334-213B5F549DE2}" dt="2018-12-16T13:02:36.388" v="93"/>
          <ac:spMkLst>
            <pc:docMk/>
            <pc:sldMk cId="0" sldId="306"/>
            <ac:spMk id="12" creationId="{EB84BBDD-6DAE-41DF-81F2-B1A70B5B8615}"/>
          </ac:spMkLst>
        </pc:spChg>
      </pc:sldChg>
      <pc:sldChg chg="modSp modTransition">
        <pc:chgData name="楠 陆" userId="bd212e9c8df16be3" providerId="LiveId" clId="{F60D1819-E959-4168-B334-213B5F549DE2}" dt="2018-12-15T00:52:39.258" v="75" actId="113"/>
        <pc:sldMkLst>
          <pc:docMk/>
          <pc:sldMk cId="3351096385" sldId="307"/>
        </pc:sldMkLst>
        <pc:spChg chg="mod">
          <ac:chgData name="楠 陆" userId="bd212e9c8df16be3" providerId="LiveId" clId="{F60D1819-E959-4168-B334-213B5F549DE2}" dt="2018-12-15T00:52:39.258" v="75" actId="113"/>
          <ac:spMkLst>
            <pc:docMk/>
            <pc:sldMk cId="3351096385" sldId="307"/>
            <ac:spMk id="7170" creationId="{38EA1496-10C2-4B7B-A453-246E3E4E79C9}"/>
          </ac:spMkLst>
        </pc:spChg>
      </pc:sldChg>
      <pc:sldChg chg="modSp modTransition">
        <pc:chgData name="楠 陆" userId="bd212e9c8df16be3" providerId="LiveId" clId="{F60D1819-E959-4168-B334-213B5F549DE2}" dt="2018-12-15T00:52:46.899" v="76" actId="113"/>
        <pc:sldMkLst>
          <pc:docMk/>
          <pc:sldMk cId="36326954" sldId="308"/>
        </pc:sldMkLst>
        <pc:spChg chg="mod">
          <ac:chgData name="楠 陆" userId="bd212e9c8df16be3" providerId="LiveId" clId="{F60D1819-E959-4168-B334-213B5F549DE2}" dt="2018-12-15T00:52:46.899" v="76" actId="113"/>
          <ac:spMkLst>
            <pc:docMk/>
            <pc:sldMk cId="36326954" sldId="308"/>
            <ac:spMk id="2" creationId="{5B2491E7-24D8-4B68-95A6-7CA3B3AA07D1}"/>
          </ac:spMkLst>
        </pc:spChg>
      </pc:sldChg>
      <pc:sldChg chg="modSp modTransition">
        <pc:chgData name="楠 陆" userId="bd212e9c8df16be3" providerId="LiveId" clId="{F60D1819-E959-4168-B334-213B5F549DE2}" dt="2018-12-15T00:52:57.616" v="77" actId="113"/>
        <pc:sldMkLst>
          <pc:docMk/>
          <pc:sldMk cId="933748140" sldId="309"/>
        </pc:sldMkLst>
        <pc:spChg chg="mod">
          <ac:chgData name="楠 陆" userId="bd212e9c8df16be3" providerId="LiveId" clId="{F60D1819-E959-4168-B334-213B5F549DE2}" dt="2018-12-15T00:52:57.616" v="77" actId="113"/>
          <ac:spMkLst>
            <pc:docMk/>
            <pc:sldMk cId="933748140" sldId="309"/>
            <ac:spMk id="11266" creationId="{717B98FA-1E2C-490F-8F36-2AAEE33CFC48}"/>
          </ac:spMkLst>
        </pc:spChg>
      </pc:sldChg>
      <pc:sldChg chg="modSp modTransition">
        <pc:chgData name="楠 陆" userId="bd212e9c8df16be3" providerId="LiveId" clId="{F60D1819-E959-4168-B334-213B5F549DE2}" dt="2018-12-15T00:53:13.692" v="79" actId="113"/>
        <pc:sldMkLst>
          <pc:docMk/>
          <pc:sldMk cId="604278438" sldId="310"/>
        </pc:sldMkLst>
        <pc:spChg chg="mod">
          <ac:chgData name="楠 陆" userId="bd212e9c8df16be3" providerId="LiveId" clId="{F60D1819-E959-4168-B334-213B5F549DE2}" dt="2018-12-15T00:53:13.692" v="79" actId="113"/>
          <ac:spMkLst>
            <pc:docMk/>
            <pc:sldMk cId="604278438" sldId="310"/>
            <ac:spMk id="2" creationId="{F27C501C-5EDE-4E81-AB5C-2DF61941F969}"/>
          </ac:spMkLst>
        </pc:spChg>
        <pc:spChg chg="mod">
          <ac:chgData name="楠 陆" userId="bd212e9c8df16be3" providerId="LiveId" clId="{F60D1819-E959-4168-B334-213B5F549DE2}" dt="2018-12-15T00:53:06.941" v="78" actId="113"/>
          <ac:spMkLst>
            <pc:docMk/>
            <pc:sldMk cId="604278438" sldId="310"/>
            <ac:spMk id="6" creationId="{82E2A12B-BB9A-4334-AA96-2C1A6E958A1B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694215882" sldId="312"/>
        </pc:sldMkLst>
      </pc:sldChg>
      <pc:sldChg chg="modSp modTransition">
        <pc:chgData name="楠 陆" userId="bd212e9c8df16be3" providerId="LiveId" clId="{F60D1819-E959-4168-B334-213B5F549DE2}" dt="2018-12-15T00:53:29.081" v="80" actId="113"/>
        <pc:sldMkLst>
          <pc:docMk/>
          <pc:sldMk cId="1640192397" sldId="313"/>
        </pc:sldMkLst>
        <pc:spChg chg="mod">
          <ac:chgData name="楠 陆" userId="bd212e9c8df16be3" providerId="LiveId" clId="{F60D1819-E959-4168-B334-213B5F549DE2}" dt="2018-12-15T00:53:29.081" v="80" actId="113"/>
          <ac:spMkLst>
            <pc:docMk/>
            <pc:sldMk cId="1640192397" sldId="313"/>
            <ac:spMk id="2" creationId="{894AB04D-7037-4A3A-B161-27584E64E844}"/>
          </ac:spMkLst>
        </pc:spChg>
      </pc:sldChg>
      <pc:sldChg chg="modSp modTransition">
        <pc:chgData name="楠 陆" userId="bd212e9c8df16be3" providerId="LiveId" clId="{F60D1819-E959-4168-B334-213B5F549DE2}" dt="2018-12-15T00:53:38.194" v="81" actId="113"/>
        <pc:sldMkLst>
          <pc:docMk/>
          <pc:sldMk cId="2758510646" sldId="314"/>
        </pc:sldMkLst>
        <pc:spChg chg="mod">
          <ac:chgData name="楠 陆" userId="bd212e9c8df16be3" providerId="LiveId" clId="{F60D1819-E959-4168-B334-213B5F549DE2}" dt="2018-12-15T00:53:38.194" v="81" actId="113"/>
          <ac:spMkLst>
            <pc:docMk/>
            <pc:sldMk cId="2758510646" sldId="314"/>
            <ac:spMk id="21506" creationId="{D4E1DFD3-22B3-48EA-AB21-95F0D964D222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2806065662" sldId="315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546671721" sldId="316"/>
        </pc:sldMkLst>
      </pc:sldChg>
      <pc:sldChg chg="modSp modTransition">
        <pc:chgData name="楠 陆" userId="bd212e9c8df16be3" providerId="LiveId" clId="{F60D1819-E959-4168-B334-213B5F549DE2}" dt="2018-12-15T00:48:06.987" v="69" actId="1076"/>
        <pc:sldMkLst>
          <pc:docMk/>
          <pc:sldMk cId="1436651723" sldId="317"/>
        </pc:sldMkLst>
        <pc:spChg chg="mod">
          <ac:chgData name="楠 陆" userId="bd212e9c8df16be3" providerId="LiveId" clId="{F60D1819-E959-4168-B334-213B5F549DE2}" dt="2018-12-15T00:48:03.200" v="68" actId="1076"/>
          <ac:spMkLst>
            <pc:docMk/>
            <pc:sldMk cId="1436651723" sldId="317"/>
            <ac:spMk id="41" creationId="{623A356A-6AB6-44E8-8229-51CD5EC0352E}"/>
          </ac:spMkLst>
        </pc:spChg>
        <pc:grpChg chg="mod">
          <ac:chgData name="楠 陆" userId="bd212e9c8df16be3" providerId="LiveId" clId="{F60D1819-E959-4168-B334-213B5F549DE2}" dt="2018-12-15T00:48:06.987" v="69" actId="1076"/>
          <ac:grpSpMkLst>
            <pc:docMk/>
            <pc:sldMk cId="1436651723" sldId="317"/>
            <ac:grpSpMk id="25607" creationId="{D1665303-71CC-44A6-932F-61F8973921EE}"/>
          </ac:grpSpMkLst>
        </pc:gr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330838251" sldId="318"/>
        </pc:sldMkLst>
      </pc:sldChg>
      <pc:sldChg chg="addSp delSp modSp modTransition">
        <pc:chgData name="楠 陆" userId="bd212e9c8df16be3" providerId="LiveId" clId="{F60D1819-E959-4168-B334-213B5F549DE2}" dt="2018-12-15T00:53:53.330" v="82" actId="113"/>
        <pc:sldMkLst>
          <pc:docMk/>
          <pc:sldMk cId="302576490" sldId="319"/>
        </pc:sldMkLst>
        <pc:spChg chg="mod">
          <ac:chgData name="楠 陆" userId="bd212e9c8df16be3" providerId="LiveId" clId="{F60D1819-E959-4168-B334-213B5F549DE2}" dt="2018-12-15T00:53:53.330" v="82" actId="113"/>
          <ac:spMkLst>
            <pc:docMk/>
            <pc:sldMk cId="302576490" sldId="319"/>
            <ac:spMk id="29698" creationId="{248C7D3A-B754-4289-9C21-781E91F789A9}"/>
          </ac:spMkLst>
        </pc:spChg>
        <pc:grpChg chg="del mod">
          <ac:chgData name="楠 陆" userId="bd212e9c8df16be3" providerId="LiveId" clId="{F60D1819-E959-4168-B334-213B5F549DE2}" dt="2018-12-14T22:21:35.067" v="22" actId="478"/>
          <ac:grpSpMkLst>
            <pc:docMk/>
            <pc:sldMk cId="302576490" sldId="319"/>
            <ac:grpSpMk id="8" creationId="{68A532FA-C71F-4EFC-BB0F-BB628592BAE5}"/>
          </ac:grpSpMkLst>
        </pc:grpChg>
        <pc:picChg chg="add del mod">
          <ac:chgData name="楠 陆" userId="bd212e9c8df16be3" providerId="LiveId" clId="{F60D1819-E959-4168-B334-213B5F549DE2}" dt="2018-12-14T22:21:56.151" v="27" actId="478"/>
          <ac:picMkLst>
            <pc:docMk/>
            <pc:sldMk cId="302576490" sldId="319"/>
            <ac:picMk id="2" creationId="{722527E6-0B81-458D-8FD3-4F181FDB4A1D}"/>
          </ac:picMkLst>
        </pc:picChg>
        <pc:picChg chg="add mod">
          <ac:chgData name="楠 陆" userId="bd212e9c8df16be3" providerId="LiveId" clId="{F60D1819-E959-4168-B334-213B5F549DE2}" dt="2018-12-14T22:22:50.254" v="32" actId="14100"/>
          <ac:picMkLst>
            <pc:docMk/>
            <pc:sldMk cId="302576490" sldId="319"/>
            <ac:picMk id="3" creationId="{9A513E21-AB99-45E1-84C2-5172102D50E9}"/>
          </ac:picMkLst>
        </pc:picChg>
      </pc:sldChg>
      <pc:sldChg chg="modSp modTransition modNotesTx">
        <pc:chgData name="楠 陆" userId="bd212e9c8df16be3" providerId="LiveId" clId="{F60D1819-E959-4168-B334-213B5F549DE2}" dt="2018-12-18T10:50:46.652" v="132" actId="20577"/>
        <pc:sldMkLst>
          <pc:docMk/>
          <pc:sldMk cId="153555291" sldId="320"/>
        </pc:sldMkLst>
        <pc:spChg chg="mod">
          <ac:chgData name="楠 陆" userId="bd212e9c8df16be3" providerId="LiveId" clId="{F60D1819-E959-4168-B334-213B5F549DE2}" dt="2018-12-15T00:54:07.693" v="84" actId="113"/>
          <ac:spMkLst>
            <pc:docMk/>
            <pc:sldMk cId="153555291" sldId="320"/>
            <ac:spMk id="31746" creationId="{7844B1D7-5BB0-4C7D-BA60-9973C8CC9F10}"/>
          </ac:spMkLst>
        </pc:spChg>
      </pc:sldChg>
      <pc:sldChg chg="modSp modTransition modNotesTx">
        <pc:chgData name="楠 陆" userId="bd212e9c8df16be3" providerId="LiveId" clId="{F60D1819-E959-4168-B334-213B5F549DE2}" dt="2018-12-18T10:51:01.860" v="133" actId="20577"/>
        <pc:sldMkLst>
          <pc:docMk/>
          <pc:sldMk cId="1866943199" sldId="321"/>
        </pc:sldMkLst>
        <pc:spChg chg="mod">
          <ac:chgData name="楠 陆" userId="bd212e9c8df16be3" providerId="LiveId" clId="{F60D1819-E959-4168-B334-213B5F549DE2}" dt="2018-12-15T00:54:21.493" v="85" actId="113"/>
          <ac:spMkLst>
            <pc:docMk/>
            <pc:sldMk cId="1866943199" sldId="321"/>
            <ac:spMk id="33794" creationId="{382B2FB5-1D3F-429E-903C-24088DCEB6EE}"/>
          </ac:spMkLst>
        </pc:spChg>
      </pc:sldChg>
      <pc:sldChg chg="modSp modTransition">
        <pc:chgData name="楠 陆" userId="bd212e9c8df16be3" providerId="LiveId" clId="{F60D1819-E959-4168-B334-213B5F549DE2}" dt="2018-12-15T00:54:32.642" v="86" actId="113"/>
        <pc:sldMkLst>
          <pc:docMk/>
          <pc:sldMk cId="1807419451" sldId="322"/>
        </pc:sldMkLst>
        <pc:spChg chg="mod">
          <ac:chgData name="楠 陆" userId="bd212e9c8df16be3" providerId="LiveId" clId="{F60D1819-E959-4168-B334-213B5F549DE2}" dt="2018-12-15T00:54:32.642" v="86" actId="113"/>
          <ac:spMkLst>
            <pc:docMk/>
            <pc:sldMk cId="1807419451" sldId="322"/>
            <ac:spMk id="35842" creationId="{F9DD4822-9ADD-4962-811A-2E600F1157B7}"/>
          </ac:spMkLst>
        </pc:spChg>
      </pc:sldChg>
      <pc:sldChg chg="modSp modTransition">
        <pc:chgData name="楠 陆" userId="bd212e9c8df16be3" providerId="LiveId" clId="{F60D1819-E959-4168-B334-213B5F549DE2}" dt="2018-12-15T00:54:40.026" v="87" actId="113"/>
        <pc:sldMkLst>
          <pc:docMk/>
          <pc:sldMk cId="2913580111" sldId="323"/>
        </pc:sldMkLst>
        <pc:spChg chg="mod">
          <ac:chgData name="楠 陆" userId="bd212e9c8df16be3" providerId="LiveId" clId="{F60D1819-E959-4168-B334-213B5F549DE2}" dt="2018-12-15T00:54:40.026" v="87" actId="113"/>
          <ac:spMkLst>
            <pc:docMk/>
            <pc:sldMk cId="2913580111" sldId="323"/>
            <ac:spMk id="37890" creationId="{5A4ADAD8-EE89-44E3-9391-1ADCC1A657D7}"/>
          </ac:spMkLst>
        </pc:spChg>
      </pc:sldChg>
      <pc:sldChg chg="modSp modTransition">
        <pc:chgData name="楠 陆" userId="bd212e9c8df16be3" providerId="LiveId" clId="{F60D1819-E959-4168-B334-213B5F549DE2}" dt="2018-12-15T00:54:47.085" v="88" actId="113"/>
        <pc:sldMkLst>
          <pc:docMk/>
          <pc:sldMk cId="1412228928" sldId="324"/>
        </pc:sldMkLst>
        <pc:spChg chg="mod">
          <ac:chgData name="楠 陆" userId="bd212e9c8df16be3" providerId="LiveId" clId="{F60D1819-E959-4168-B334-213B5F549DE2}" dt="2018-12-15T00:54:47.085" v="88" actId="113"/>
          <ac:spMkLst>
            <pc:docMk/>
            <pc:sldMk cId="1412228928" sldId="324"/>
            <ac:spMk id="39938" creationId="{1EF93A9C-3F3A-4088-8DBF-32DEA97D8461}"/>
          </ac:spMkLst>
        </pc:spChg>
      </pc:sldChg>
      <pc:sldChg chg="modSp modTransition">
        <pc:chgData name="楠 陆" userId="bd212e9c8df16be3" providerId="LiveId" clId="{F60D1819-E959-4168-B334-213B5F549DE2}" dt="2018-12-15T00:54:54.439" v="89" actId="113"/>
        <pc:sldMkLst>
          <pc:docMk/>
          <pc:sldMk cId="0" sldId="325"/>
        </pc:sldMkLst>
        <pc:spChg chg="mod">
          <ac:chgData name="楠 陆" userId="bd212e9c8df16be3" providerId="LiveId" clId="{F60D1819-E959-4168-B334-213B5F549DE2}" dt="2018-12-15T00:54:54.439" v="89" actId="113"/>
          <ac:spMkLst>
            <pc:docMk/>
            <pc:sldMk cId="0" sldId="325"/>
            <ac:spMk id="44034" creationId="{AE9AE61F-22DD-44BB-8A1A-36216046FD89}"/>
          </ac:spMkLst>
        </pc:spChg>
      </pc:sldChg>
      <pc:sldChg chg="modSp modTransition">
        <pc:chgData name="楠 陆" userId="bd212e9c8df16be3" providerId="LiveId" clId="{F60D1819-E959-4168-B334-213B5F549DE2}" dt="2018-12-15T00:55:02.318" v="90" actId="113"/>
        <pc:sldMkLst>
          <pc:docMk/>
          <pc:sldMk cId="0" sldId="326"/>
        </pc:sldMkLst>
        <pc:spChg chg="mod">
          <ac:chgData name="楠 陆" userId="bd212e9c8df16be3" providerId="LiveId" clId="{F60D1819-E959-4168-B334-213B5F549DE2}" dt="2018-12-15T00:55:02.318" v="90" actId="113"/>
          <ac:spMkLst>
            <pc:docMk/>
            <pc:sldMk cId="0" sldId="326"/>
            <ac:spMk id="46082" creationId="{8093D739-CE99-4AB4-B550-4D3B0793CC59}"/>
          </ac:spMkLst>
        </pc:spChg>
      </pc:sldChg>
      <pc:sldChg chg="modSp modTransition">
        <pc:chgData name="楠 陆" userId="bd212e9c8df16be3" providerId="LiveId" clId="{F60D1819-E959-4168-B334-213B5F549DE2}" dt="2018-12-15T00:55:11.415" v="91" actId="113"/>
        <pc:sldMkLst>
          <pc:docMk/>
          <pc:sldMk cId="0" sldId="327"/>
        </pc:sldMkLst>
        <pc:spChg chg="mod">
          <ac:chgData name="楠 陆" userId="bd212e9c8df16be3" providerId="LiveId" clId="{F60D1819-E959-4168-B334-213B5F549DE2}" dt="2018-12-15T00:55:11.415" v="91" actId="113"/>
          <ac:spMkLst>
            <pc:docMk/>
            <pc:sldMk cId="0" sldId="327"/>
            <ac:spMk id="48130" creationId="{81DFE56A-400E-4EFC-BA24-98C40481BB06}"/>
          </ac:spMkLst>
        </pc:spChg>
      </pc:sldChg>
      <pc:sldChg chg="modSp modTransition">
        <pc:chgData name="楠 陆" userId="bd212e9c8df16be3" providerId="LiveId" clId="{F60D1819-E959-4168-B334-213B5F549DE2}" dt="2018-12-15T00:42:02.211" v="53"/>
        <pc:sldMkLst>
          <pc:docMk/>
          <pc:sldMk cId="0" sldId="328"/>
        </pc:sldMkLst>
        <pc:spChg chg="mod">
          <ac:chgData name="楠 陆" userId="bd212e9c8df16be3" providerId="LiveId" clId="{F60D1819-E959-4168-B334-213B5F549DE2}" dt="2018-12-14T22:27:40.270" v="39" actId="207"/>
          <ac:spMkLst>
            <pc:docMk/>
            <pc:sldMk cId="0" sldId="328"/>
            <ac:spMk id="50178" creationId="{402BADE1-2EC5-484B-935B-18E9D5564BF9}"/>
          </ac:spMkLst>
        </pc:spChg>
      </pc:sldChg>
      <pc:sldChg chg="modSp modTransition modNotesTx">
        <pc:chgData name="楠 陆" userId="bd212e9c8df16be3" providerId="LiveId" clId="{F60D1819-E959-4168-B334-213B5F549DE2}" dt="2018-12-18T10:51:59.701" v="141" actId="20577"/>
        <pc:sldMkLst>
          <pc:docMk/>
          <pc:sldMk cId="0" sldId="329"/>
        </pc:sldMkLst>
        <pc:spChg chg="mod">
          <ac:chgData name="楠 陆" userId="bd212e9c8df16be3" providerId="LiveId" clId="{F60D1819-E959-4168-B334-213B5F549DE2}" dt="2018-12-14T22:29:48.412" v="46" actId="20577"/>
          <ac:spMkLst>
            <pc:docMk/>
            <pc:sldMk cId="0" sldId="329"/>
            <ac:spMk id="52236" creationId="{34B3429F-CC24-4CCD-B7D5-B83D2A24738F}"/>
          </ac:spMkLst>
        </pc:spChg>
        <pc:spChg chg="mod">
          <ac:chgData name="楠 陆" userId="bd212e9c8df16be3" providerId="LiveId" clId="{F60D1819-E959-4168-B334-213B5F549DE2}" dt="2018-12-14T22:29:32.966" v="43" actId="20577"/>
          <ac:spMkLst>
            <pc:docMk/>
            <pc:sldMk cId="0" sldId="329"/>
            <ac:spMk id="52238" creationId="{E9D72D78-C48B-47D1-8CE8-6F7E441DCD0E}"/>
          </ac:spMkLst>
        </pc:spChg>
        <pc:graphicFrameChg chg="mod">
          <ac:chgData name="楠 陆" userId="bd212e9c8df16be3" providerId="LiveId" clId="{F60D1819-E959-4168-B334-213B5F549DE2}" dt="2018-12-14T22:29:41.736" v="44" actId="1076"/>
          <ac:graphicFrameMkLst>
            <pc:docMk/>
            <pc:sldMk cId="0" sldId="329"/>
            <ac:graphicFrameMk id="52235" creationId="{36047EEB-8309-49C4-85F4-7E07E18119A0}"/>
          </ac:graphicFrameMkLst>
        </pc:graphicFrame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0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1"/>
        </pc:sldMkLst>
      </pc:sldChg>
      <pc:sldChg chg="modSp modTransition">
        <pc:chgData name="楠 陆" userId="bd212e9c8df16be3" providerId="LiveId" clId="{F60D1819-E959-4168-B334-213B5F549DE2}" dt="2018-12-15T00:52:30.818" v="74" actId="14100"/>
        <pc:sldMkLst>
          <pc:docMk/>
          <pc:sldMk cId="3189232844" sldId="332"/>
        </pc:sldMkLst>
        <pc:spChg chg="mod">
          <ac:chgData name="楠 陆" userId="bd212e9c8df16be3" providerId="LiveId" clId="{F60D1819-E959-4168-B334-213B5F549DE2}" dt="2018-12-15T00:52:30.818" v="74" actId="14100"/>
          <ac:spMkLst>
            <pc:docMk/>
            <pc:sldMk cId="3189232844" sldId="332"/>
            <ac:spMk id="2" creationId="{663B67E8-4D96-4BF0-9300-B1420A51FAE3}"/>
          </ac:spMkLst>
        </pc:spChg>
      </pc:sldChg>
      <pc:sldChg chg="addSp modSp modTransition modAnim">
        <pc:chgData name="楠 陆" userId="bd212e9c8df16be3" providerId="LiveId" clId="{F60D1819-E959-4168-B334-213B5F549DE2}" dt="2018-12-16T13:16:37.958" v="130" actId="1035"/>
        <pc:sldMkLst>
          <pc:docMk/>
          <pc:sldMk cId="3712641867" sldId="333"/>
        </pc:sldMkLst>
        <pc:spChg chg="mod">
          <ac:chgData name="楠 陆" userId="bd212e9c8df16be3" providerId="LiveId" clId="{F60D1819-E959-4168-B334-213B5F549DE2}" dt="2018-12-16T13:06:09.863" v="110" actId="2710"/>
          <ac:spMkLst>
            <pc:docMk/>
            <pc:sldMk cId="3712641867" sldId="333"/>
            <ac:spMk id="4" creationId="{90916DB2-0058-4F24-A4AE-CC6AD68B82E9}"/>
          </ac:spMkLst>
        </pc:spChg>
        <pc:picChg chg="add mod">
          <ac:chgData name="楠 陆" userId="bd212e9c8df16be3" providerId="LiveId" clId="{F60D1819-E959-4168-B334-213B5F549DE2}" dt="2018-12-16T13:16:37.958" v="130" actId="1035"/>
          <ac:picMkLst>
            <pc:docMk/>
            <pc:sldMk cId="3712641867" sldId="333"/>
            <ac:picMk id="2" creationId="{FBB97AFE-CB96-4B76-86AB-6BC2C6359DE5}"/>
          </ac:picMkLst>
        </pc:picChg>
        <pc:picChg chg="add mod">
          <ac:chgData name="楠 陆" userId="bd212e9c8df16be3" providerId="LiveId" clId="{F60D1819-E959-4168-B334-213B5F549DE2}" dt="2018-12-16T13:15:58.881" v="122" actId="1076"/>
          <ac:picMkLst>
            <pc:docMk/>
            <pc:sldMk cId="3712641867" sldId="333"/>
            <ac:picMk id="3" creationId="{FD56ADB8-5663-4059-A4BB-F1AAB137F079}"/>
          </ac:picMkLst>
        </pc:picChg>
        <pc:picChg chg="mod">
          <ac:chgData name="楠 陆" userId="bd212e9c8df16be3" providerId="LiveId" clId="{F60D1819-E959-4168-B334-213B5F549DE2}" dt="2018-12-16T13:16:29.262" v="128" actId="1036"/>
          <ac:picMkLst>
            <pc:docMk/>
            <pc:sldMk cId="3712641867" sldId="333"/>
            <ac:picMk id="5" creationId="{AE92E0D2-836E-4523-BFFC-46672E413C5A}"/>
          </ac:picMkLst>
        </pc:picChg>
        <pc:picChg chg="mod">
          <ac:chgData name="楠 陆" userId="bd212e9c8df16be3" providerId="LiveId" clId="{F60D1819-E959-4168-B334-213B5F549DE2}" dt="2018-12-16T13:16:21.983" v="125" actId="1035"/>
          <ac:picMkLst>
            <pc:docMk/>
            <pc:sldMk cId="3712641867" sldId="333"/>
            <ac:picMk id="6" creationId="{E14A8F43-6E97-4C6D-B57A-1CB5DEE4A1B7}"/>
          </ac:picMkLst>
        </pc:picChg>
      </pc:sldChg>
      <pc:sldMasterChg chg="modTransition modSldLayout">
        <pc:chgData name="楠 陆" userId="bd212e9c8df16be3" providerId="LiveId" clId="{F60D1819-E959-4168-B334-213B5F549DE2}" dt="2018-12-15T00:42:02.211" v="53"/>
        <pc:sldMasterMkLst>
          <pc:docMk/>
          <pc:sldMasterMk cId="0" sldId="2147484358"/>
        </pc:sldMasterMkLst>
        <pc:sldLayoutChg chg="modTransition">
          <pc:chgData name="楠 陆" userId="bd212e9c8df16be3" providerId="LiveId" clId="{F60D1819-E959-4168-B334-213B5F549DE2}" dt="2018-12-15T00:42:02.211" v="53"/>
          <pc:sldLayoutMkLst>
            <pc:docMk/>
            <pc:sldMasterMk cId="0" sldId="2147484358"/>
            <pc:sldLayoutMk cId="4024184028" sldId="2147484782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19/1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19/1/18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79404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0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300808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834756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501618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85696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714110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302833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091285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569610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501499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18858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26951" cy="284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1 </a:t>
            </a:r>
            <a:r>
              <a:rPr lang="zh-CN" altLang="en-US" sz="2200" dirty="0"/>
              <a:t>文件传输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FTP</a:t>
            </a:r>
            <a:r>
              <a:rPr lang="zh-CN" altLang="en-US" sz="2000" dirty="0"/>
              <a:t>文件服务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FTP</a:t>
            </a:r>
            <a:r>
              <a:rPr lang="zh-CN" altLang="en-US" sz="2000" b="0" dirty="0"/>
              <a:t>允许用户将文件从一台计算机保证可靠传输到另一台计算机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使用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服务，用户可以方便地访问网络文件资源。不需要对文件进行转换，服务效率高</a:t>
            </a:r>
          </a:p>
        </p:txBody>
      </p:sp>
      <p:pic>
        <p:nvPicPr>
          <p:cNvPr id="4" name="图片 1">
            <a:extLst>
              <a:ext uri="{FF2B5EF4-FFF2-40B4-BE49-F238E27FC236}">
                <a16:creationId xmlns:a16="http://schemas.microsoft.com/office/drawing/2014/main" id="{CD2635C1-2A4A-450C-99E1-0EFABDE0D20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7" y="4153371"/>
            <a:ext cx="6943725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109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7848872" cy="42396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4 FTP</a:t>
            </a:r>
            <a:r>
              <a:rPr lang="zh-CN" altLang="en-US" sz="2200" dirty="0"/>
              <a:t>交互命令、协议执行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FTP</a:t>
            </a:r>
            <a:r>
              <a:rPr lang="zh-CN" altLang="en-US" sz="2200" dirty="0"/>
              <a:t>响应命令</a:t>
            </a:r>
            <a:endParaRPr lang="en-US" altLang="zh-CN" sz="22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125</a:t>
            </a:r>
            <a:r>
              <a:rPr lang="zh-CN" altLang="en-US" sz="2000" b="0" dirty="0"/>
              <a:t>：数据连接正确，准备传输文件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150</a:t>
            </a:r>
            <a:r>
              <a:rPr lang="zh-CN" altLang="en-US" sz="2000" b="0" dirty="0"/>
              <a:t>：数据连接即将打开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220</a:t>
            </a:r>
            <a:r>
              <a:rPr lang="zh-CN" altLang="en-US" sz="2000" b="0" dirty="0"/>
              <a:t>：服务就绪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221</a:t>
            </a:r>
            <a:r>
              <a:rPr lang="zh-CN" altLang="en-US" sz="2000" b="0" dirty="0"/>
              <a:t>：服务关闭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226</a:t>
            </a:r>
            <a:r>
              <a:rPr lang="zh-CN" altLang="en-US" sz="2000" b="0" dirty="0"/>
              <a:t>：数据连接关闭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230</a:t>
            </a:r>
            <a:r>
              <a:rPr lang="zh-CN" altLang="en-US" sz="2000" b="0" dirty="0"/>
              <a:t>：用户注册完成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331</a:t>
            </a:r>
            <a:r>
              <a:rPr lang="zh-CN" altLang="en-US" sz="2000" b="0" dirty="0"/>
              <a:t>：用户名正确，需要传输用户口令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96272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7848872" cy="1042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4 FTP</a:t>
            </a:r>
            <a:r>
              <a:rPr lang="zh-CN" altLang="en-US" sz="2200" dirty="0"/>
              <a:t>交互命令、协议执行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FTP</a:t>
            </a:r>
            <a:r>
              <a:rPr lang="zh-CN" altLang="en-US" sz="2200" dirty="0"/>
              <a:t>协议执行过程</a:t>
            </a:r>
            <a:endParaRPr lang="en-US" altLang="zh-CN" sz="2200" dirty="0"/>
          </a:p>
        </p:txBody>
      </p:sp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435CC848-8950-491A-8F45-EF09F27B4A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138305"/>
              </p:ext>
            </p:extLst>
          </p:nvPr>
        </p:nvGraphicFramePr>
        <p:xfrm>
          <a:off x="3813140" y="1776817"/>
          <a:ext cx="4766736" cy="4550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Visio" r:id="rId4" imgW="5704777" imgH="5446841" progId="Visio.Drawing.11">
                  <p:embed/>
                </p:oleObj>
              </mc:Choice>
              <mc:Fallback>
                <p:oleObj name="Visio" r:id="rId4" imgW="5704777" imgH="5446841" progId="Visio.Drawing.11">
                  <p:embed/>
                  <p:pic>
                    <p:nvPicPr>
                      <p:cNvPr id="108562" name="Object 1">
                        <a:extLst>
                          <a:ext uri="{FF2B5EF4-FFF2-40B4-BE49-F238E27FC236}">
                            <a16:creationId xmlns:a16="http://schemas.microsoft.com/office/drawing/2014/main" id="{9B51D92B-D8FC-432E-AF39-073842BC13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3140" y="1776817"/>
                        <a:ext cx="4766736" cy="45509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3382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26951" cy="3356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1 FTP</a:t>
            </a:r>
            <a:r>
              <a:rPr lang="zh-CN" altLang="en-US" sz="2200" dirty="0"/>
              <a:t>基本概念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FTP</a:t>
            </a:r>
            <a:r>
              <a:rPr lang="zh-CN" altLang="en-US" sz="2200" dirty="0"/>
              <a:t>的工作过程</a:t>
            </a:r>
            <a:endParaRPr lang="en-US" altLang="zh-CN" sz="220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采用典型的</a:t>
            </a:r>
            <a:r>
              <a:rPr lang="en-US" altLang="zh-CN" sz="2000" b="0" dirty="0"/>
              <a:t>C/S</a:t>
            </a:r>
            <a:r>
              <a:rPr lang="zh-CN" altLang="en-US" sz="2000" b="0" dirty="0"/>
              <a:t>模式，传输层选择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协议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FTP</a:t>
            </a:r>
            <a:r>
              <a:rPr lang="zh-CN" altLang="en-US" sz="2000" b="0" dirty="0"/>
              <a:t>服务器：提供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服务的计算机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下载：本地计算机用户（客户）将文件从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服务器传输到客户的过程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上传：客户端将文件从本地计算机传输到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服务器的过程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45CD959E-F62F-4B35-BF2B-98AC359A3D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306898"/>
              </p:ext>
            </p:extLst>
          </p:nvPr>
        </p:nvGraphicFramePr>
        <p:xfrm>
          <a:off x="2235407" y="4509120"/>
          <a:ext cx="4967288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5" name="Visio" r:id="rId4" imgW="2966001" imgH="1053614" progId="Visio.Drawing.11">
                  <p:embed/>
                </p:oleObj>
              </mc:Choice>
              <mc:Fallback>
                <p:oleObj name="Visio" r:id="rId4" imgW="2966001" imgH="1053614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8C5CFED-8B85-4D3A-982B-58F8CD322B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407" y="4509120"/>
                        <a:ext cx="4967288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3680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26951" cy="3356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1 FTP</a:t>
            </a:r>
            <a:r>
              <a:rPr lang="zh-CN" altLang="en-US" sz="2200" dirty="0"/>
              <a:t>基本概念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匿名</a:t>
            </a:r>
            <a:r>
              <a:rPr lang="en-US" altLang="zh-CN" sz="2200" dirty="0"/>
              <a:t>FTP</a:t>
            </a:r>
            <a:r>
              <a:rPr lang="zh-CN" altLang="en-US" sz="2200" dirty="0"/>
              <a:t>服务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在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服务器上建立一个公开账户（通常为</a:t>
            </a:r>
            <a:r>
              <a:rPr lang="en-US" altLang="zh-CN" sz="2000" b="0" dirty="0"/>
              <a:t>Anonymous</a:t>
            </a:r>
            <a:r>
              <a:rPr lang="zh-CN" altLang="en-US" sz="2000" b="0" dirty="0"/>
              <a:t>），并赋予该账户访问公共目录的权限，以便提供免费的服务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要访问匿名服务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，不需要输入用户名与用户密码（也可以用“</a:t>
            </a:r>
            <a:r>
              <a:rPr lang="en-US" altLang="zh-CN" sz="2000" b="0" dirty="0"/>
              <a:t>Anonymous”</a:t>
            </a:r>
            <a:r>
              <a:rPr lang="zh-CN" altLang="en-US" sz="2000" b="0" dirty="0"/>
              <a:t>作为用户名，用“</a:t>
            </a:r>
            <a:r>
              <a:rPr lang="en-US" altLang="zh-CN" sz="2000" b="0" dirty="0"/>
              <a:t>Guest”</a:t>
            </a:r>
            <a:r>
              <a:rPr lang="zh-CN" altLang="en-US" sz="2000" b="0" dirty="0"/>
              <a:t>作为密码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匿名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服务只允许用户下载文件，不允许用户上传文件</a:t>
            </a:r>
          </a:p>
        </p:txBody>
      </p:sp>
    </p:spTree>
    <p:extLst>
      <p:ext uri="{BB962C8B-B14F-4D97-AF65-F5344CB8AC3E}">
        <p14:creationId xmlns:p14="http://schemas.microsoft.com/office/powerpoint/2010/main" val="363238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26951" cy="4741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1 FTP</a:t>
            </a:r>
            <a:r>
              <a:rPr lang="zh-CN" altLang="en-US" sz="2200" dirty="0"/>
              <a:t>基本概念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TFTP</a:t>
            </a:r>
            <a:r>
              <a:rPr lang="zh-CN" altLang="en-US" sz="2200" dirty="0"/>
              <a:t>协议，相比于</a:t>
            </a:r>
            <a:r>
              <a:rPr lang="en-US" altLang="zh-CN" sz="2200" dirty="0"/>
              <a:t>F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对传输可靠性的要求。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面向连接、可靠；</a:t>
            </a:r>
            <a:r>
              <a:rPr lang="en-US" altLang="zh-CN" sz="2000" b="0" dirty="0"/>
              <a:t>TFTP</a:t>
            </a:r>
            <a:r>
              <a:rPr lang="zh-CN" altLang="en-US" sz="2000" b="0" dirty="0"/>
              <a:t>简洁、采用</a:t>
            </a:r>
            <a:r>
              <a:rPr lang="en-US" altLang="zh-CN" sz="2000" b="0" dirty="0"/>
              <a:t>UDP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协议的命令集。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制定发送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接收文件、列出目录与删除文件等复杂命令；</a:t>
            </a:r>
            <a:r>
              <a:rPr lang="en-US" altLang="zh-CN" sz="2000" b="0" dirty="0"/>
              <a:t>TFTP</a:t>
            </a:r>
            <a:r>
              <a:rPr lang="zh-CN" altLang="en-US" sz="2000" b="0" dirty="0"/>
              <a:t>协议只定义文件发送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接收基本命令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数据表示方式。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指定数据类型，</a:t>
            </a:r>
            <a:r>
              <a:rPr lang="en-US" altLang="zh-CN" sz="2000" b="0" dirty="0"/>
              <a:t>TFTP</a:t>
            </a:r>
            <a:r>
              <a:rPr lang="zh-CN" altLang="en-US" sz="2000" b="0" dirty="0"/>
              <a:t>协议只允许传输</a:t>
            </a:r>
            <a:r>
              <a:rPr lang="en-US" altLang="zh-CN" sz="2000" b="0" dirty="0"/>
              <a:t>ASCII</a:t>
            </a:r>
            <a:r>
              <a:rPr lang="zh-CN" altLang="en-US" sz="2000" b="0" dirty="0"/>
              <a:t>码或二进制文本文件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用户鉴别。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有登录用户鉴别功能，</a:t>
            </a:r>
            <a:r>
              <a:rPr lang="en-US" altLang="zh-CN" sz="2000" b="0" dirty="0"/>
              <a:t>TFTP</a:t>
            </a:r>
            <a:r>
              <a:rPr lang="zh-CN" altLang="en-US" sz="2000" b="0" dirty="0"/>
              <a:t>不提供用户鉴别功能</a:t>
            </a:r>
          </a:p>
        </p:txBody>
      </p:sp>
    </p:spTree>
    <p:extLst>
      <p:ext uri="{BB962C8B-B14F-4D97-AF65-F5344CB8AC3E}">
        <p14:creationId xmlns:p14="http://schemas.microsoft.com/office/powerpoint/2010/main" val="3792491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26951" cy="23870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2 FTP</a:t>
            </a:r>
            <a:r>
              <a:rPr lang="zh-CN" altLang="en-US" sz="2200" dirty="0"/>
              <a:t>特点</a:t>
            </a:r>
            <a:endParaRPr lang="en-US" altLang="zh-CN" sz="22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交互式用户界面</a:t>
            </a:r>
            <a:r>
              <a:rPr lang="zh-CN" altLang="en-US" sz="2000" b="0" dirty="0"/>
              <a:t>：利用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命令方便与服务器对话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对文件格式说明</a:t>
            </a:r>
            <a:r>
              <a:rPr lang="zh-CN" altLang="en-US" sz="2000" b="0" dirty="0"/>
              <a:t>：允许指定数据类型和格式（文本方式、二进制方式）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权限控制</a:t>
            </a:r>
            <a:r>
              <a:rPr lang="zh-CN" altLang="en-US" sz="2000" b="0" dirty="0"/>
              <a:t>：文件传输之前，向服务器提供登录用户名和口令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601831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7848872" cy="10452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3 FTP</a:t>
            </a:r>
            <a:r>
              <a:rPr lang="zh-CN" altLang="en-US" sz="2200" dirty="0"/>
              <a:t>协议工作原理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控制连接、数据连接</a:t>
            </a:r>
            <a:endParaRPr lang="en-US" altLang="zh-CN" sz="2200" dirty="0"/>
          </a:p>
        </p:txBody>
      </p:sp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9A2030CF-0AAA-453C-BAF4-C03CC1E1B6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894536"/>
              </p:ext>
            </p:extLst>
          </p:nvPr>
        </p:nvGraphicFramePr>
        <p:xfrm>
          <a:off x="602456" y="2343600"/>
          <a:ext cx="7939087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6" name="Visio" r:id="rId4" imgW="5627525" imgH="2399057" progId="Visio.Drawing.11">
                  <p:embed/>
                </p:oleObj>
              </mc:Choice>
              <mc:Fallback>
                <p:oleObj name="Visio" r:id="rId4" imgW="5627525" imgH="2399057" progId="Visio.Drawing.11">
                  <p:embed/>
                  <p:pic>
                    <p:nvPicPr>
                      <p:cNvPr id="103441" name="Object 1">
                        <a:extLst>
                          <a:ext uri="{FF2B5EF4-FFF2-40B4-BE49-F238E27FC236}">
                            <a16:creationId xmlns:a16="http://schemas.microsoft.com/office/drawing/2014/main" id="{CE068F98-B0FD-4876-B758-9BFEC62662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" y="2343600"/>
                        <a:ext cx="7939087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640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7848872" cy="43781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3 FTP</a:t>
            </a:r>
            <a:r>
              <a:rPr lang="zh-CN" altLang="en-US" sz="2200" dirty="0"/>
              <a:t>协议工作原理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FTP</a:t>
            </a:r>
            <a:r>
              <a:rPr lang="zh-CN" altLang="en-US" sz="2200" dirty="0"/>
              <a:t>会话过程</a:t>
            </a:r>
            <a:endParaRPr lang="en-US" altLang="zh-CN" sz="22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b="0" dirty="0"/>
              <a:t>FTP</a:t>
            </a:r>
            <a:r>
              <a:rPr lang="zh-CN" altLang="en-US" b="0" dirty="0"/>
              <a:t>会话之前，</a:t>
            </a:r>
            <a:r>
              <a:rPr lang="en-US" altLang="zh-CN" b="0" dirty="0"/>
              <a:t>FTP</a:t>
            </a:r>
            <a:r>
              <a:rPr lang="zh-CN" altLang="en-US" b="0" dirty="0"/>
              <a:t>客户端使用临时端口号（如</a:t>
            </a:r>
            <a:r>
              <a:rPr lang="en-US" altLang="zh-CN" b="0" dirty="0"/>
              <a:t>5100</a:t>
            </a:r>
            <a:r>
              <a:rPr lang="zh-CN" altLang="en-US" b="0" dirty="0"/>
              <a:t>）与服务器端熟知端口号（</a:t>
            </a:r>
            <a:r>
              <a:rPr lang="en-US" altLang="zh-CN" b="0" dirty="0"/>
              <a:t>21</a:t>
            </a:r>
            <a:r>
              <a:rPr lang="zh-CN" altLang="en-US" b="0" dirty="0"/>
              <a:t>）之间连接一个控制连接。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控制连接建立之后，服务器端要求客户端发送用户名和口令。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服务器端接收到客户端文件传输命令后，开始发起与客户端的数据连接。客户端使用临时端口号（如</a:t>
            </a:r>
            <a:r>
              <a:rPr lang="en-US" altLang="zh-CN" b="0" dirty="0"/>
              <a:t>5000</a:t>
            </a:r>
            <a:r>
              <a:rPr lang="zh-CN" altLang="en-US" b="0" dirty="0"/>
              <a:t>）与服务器端熟知端口号</a:t>
            </a:r>
            <a:r>
              <a:rPr lang="en-US" altLang="zh-CN" b="0" dirty="0"/>
              <a:t>20</a:t>
            </a:r>
            <a:r>
              <a:rPr lang="zh-CN" altLang="en-US" b="0" dirty="0"/>
              <a:t>之间建立数据连接。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文件下载（或上传）。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数据连接上文件传输结束，关闭数据连接。</a:t>
            </a:r>
          </a:p>
        </p:txBody>
      </p:sp>
    </p:spTree>
    <p:extLst>
      <p:ext uri="{BB962C8B-B14F-4D97-AF65-F5344CB8AC3E}">
        <p14:creationId xmlns:p14="http://schemas.microsoft.com/office/powerpoint/2010/main" val="3295150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7848872" cy="3131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3 FTP</a:t>
            </a:r>
            <a:r>
              <a:rPr lang="zh-CN" altLang="en-US" sz="2200" dirty="0"/>
              <a:t>协议工作原理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FTP</a:t>
            </a:r>
            <a:r>
              <a:rPr lang="zh-CN" altLang="en-US" sz="2200" dirty="0"/>
              <a:t>客户程序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b="0" dirty="0"/>
              <a:t>常用</a:t>
            </a:r>
            <a:r>
              <a:rPr lang="en-US" altLang="zh-CN" b="0" dirty="0"/>
              <a:t>FTP</a:t>
            </a:r>
            <a:r>
              <a:rPr lang="zh-CN" altLang="en-US" b="0" dirty="0"/>
              <a:t>客户程序类型：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传统命令行：在</a:t>
            </a:r>
            <a:r>
              <a:rPr lang="en-US" altLang="zh-CN" b="0" dirty="0"/>
              <a:t>MS-DOS</a:t>
            </a:r>
            <a:r>
              <a:rPr lang="zh-CN" altLang="en-US" b="0" dirty="0"/>
              <a:t>控制台命令行状态下，执行</a:t>
            </a:r>
            <a:r>
              <a:rPr lang="en-US" altLang="zh-CN" b="0" dirty="0"/>
              <a:t>FTP</a:t>
            </a:r>
            <a:r>
              <a:rPr lang="zh-CN" altLang="en-US" b="0" dirty="0"/>
              <a:t>命令行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b="0" dirty="0"/>
              <a:t>Web</a:t>
            </a:r>
            <a:r>
              <a:rPr lang="zh-CN" altLang="en-US" b="0" dirty="0"/>
              <a:t>浏览器（</a:t>
            </a:r>
            <a:r>
              <a:rPr lang="en-US" altLang="zh-CN" b="0" dirty="0"/>
              <a:t>ftp://192.168.153.150</a:t>
            </a:r>
            <a:r>
              <a:rPr lang="zh-CN" altLang="en-US" b="0" dirty="0"/>
              <a:t>）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b="0" dirty="0"/>
              <a:t>浏览器用于</a:t>
            </a:r>
            <a:r>
              <a:rPr lang="en-US" altLang="zh-CN" b="0" dirty="0"/>
              <a:t>Web</a:t>
            </a:r>
            <a:r>
              <a:rPr lang="zh-CN" altLang="en-US" b="0" dirty="0"/>
              <a:t>访问外，还支持</a:t>
            </a:r>
            <a:r>
              <a:rPr lang="en-US" altLang="zh-CN" b="0" dirty="0"/>
              <a:t>FTP</a:t>
            </a:r>
            <a:r>
              <a:rPr lang="zh-CN" altLang="en-US" b="0" dirty="0"/>
              <a:t>方式登录</a:t>
            </a:r>
            <a:r>
              <a:rPr lang="en-US" altLang="zh-CN" b="0" dirty="0"/>
              <a:t>FTP</a:t>
            </a:r>
            <a:r>
              <a:rPr lang="zh-CN" altLang="en-US" b="0" dirty="0"/>
              <a:t>服务器，下载文件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b="0" dirty="0"/>
              <a:t>FTP</a:t>
            </a:r>
            <a:r>
              <a:rPr lang="zh-CN" altLang="en-US" b="0" dirty="0"/>
              <a:t>下载工具：</a:t>
            </a:r>
            <a:r>
              <a:rPr lang="en-US" altLang="zh-CN" b="0" dirty="0" err="1"/>
              <a:t>FlashFXP</a:t>
            </a:r>
            <a:r>
              <a:rPr lang="zh-CN" altLang="en-US" b="0" dirty="0"/>
              <a:t>、</a:t>
            </a:r>
            <a:r>
              <a:rPr lang="en-US" altLang="zh-CN" b="0" dirty="0" err="1"/>
              <a:t>LeechFTP</a:t>
            </a:r>
            <a:r>
              <a:rPr lang="zh-CN" altLang="en-US" b="0" dirty="0"/>
              <a:t>、</a:t>
            </a:r>
            <a:r>
              <a:rPr lang="en-US" altLang="zh-CN" b="0" dirty="0" err="1"/>
              <a:t>CuteFTP</a:t>
            </a:r>
            <a:r>
              <a:rPr lang="zh-CN" altLang="en-US" b="0" dirty="0"/>
              <a:t>等</a:t>
            </a:r>
          </a:p>
        </p:txBody>
      </p:sp>
      <p:pic>
        <p:nvPicPr>
          <p:cNvPr id="4" name="Picture 18">
            <a:extLst>
              <a:ext uri="{FF2B5EF4-FFF2-40B4-BE49-F238E27FC236}">
                <a16:creationId xmlns:a16="http://schemas.microsoft.com/office/drawing/2014/main" id="{E444704B-9C88-49A6-A22C-7E528CEBD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387404"/>
            <a:ext cx="2989262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9">
            <a:extLst>
              <a:ext uri="{FF2B5EF4-FFF2-40B4-BE49-F238E27FC236}">
                <a16:creationId xmlns:a16="http://schemas.microsoft.com/office/drawing/2014/main" id="{21510AC0-DAD8-449E-B672-63759226E6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052" y="4531072"/>
            <a:ext cx="2989262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9465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5 </a:t>
            </a:r>
            <a:r>
              <a:rPr lang="zh-CN" altLang="en-US" sz="2400" dirty="0"/>
              <a:t>文件传输服务与</a:t>
            </a:r>
            <a:r>
              <a:rPr lang="en-US" altLang="zh-CN" sz="2400" dirty="0"/>
              <a:t>FTP</a:t>
            </a:r>
            <a:r>
              <a:rPr lang="zh-CN" altLang="en-US" sz="2400" dirty="0"/>
              <a:t>、</a:t>
            </a:r>
            <a:r>
              <a:rPr lang="en-US" altLang="zh-CN" sz="2400" dirty="0"/>
              <a:t>TF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7848872" cy="3818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5.4 FTP</a:t>
            </a:r>
            <a:r>
              <a:rPr lang="zh-CN" altLang="en-US" sz="2200" dirty="0"/>
              <a:t>交互命令、协议执行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FTP</a:t>
            </a:r>
            <a:r>
              <a:rPr lang="zh-CN" altLang="en-US" sz="2200" dirty="0"/>
              <a:t>控制命令</a:t>
            </a:r>
            <a:endParaRPr lang="en-US" altLang="zh-CN" sz="22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USER</a:t>
            </a:r>
            <a:r>
              <a:rPr lang="zh-CN" altLang="en-US" sz="2000" b="0" dirty="0"/>
              <a:t>：向服务器发送用户名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PASS</a:t>
            </a:r>
            <a:r>
              <a:rPr lang="zh-CN" altLang="en-US" sz="2000" b="0" dirty="0"/>
              <a:t>：向服务器发送用户口令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LIST</a:t>
            </a:r>
            <a:r>
              <a:rPr lang="zh-CN" altLang="en-US" sz="2000" b="0" dirty="0"/>
              <a:t>：向服务器请求发送当前目录的文件列表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RETR</a:t>
            </a:r>
            <a:r>
              <a:rPr lang="zh-CN" altLang="en-US" sz="2000" b="0" dirty="0"/>
              <a:t>（</a:t>
            </a:r>
            <a:r>
              <a:rPr lang="en-US" altLang="zh-CN" sz="2000" b="0" dirty="0"/>
              <a:t>filename</a:t>
            </a:r>
            <a:r>
              <a:rPr lang="zh-CN" altLang="en-US" sz="2000" b="0" dirty="0"/>
              <a:t>）：从服务器端检索当前目录指定的文件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STOR</a:t>
            </a:r>
            <a:r>
              <a:rPr lang="zh-CN" altLang="en-US" sz="2000" b="0" dirty="0"/>
              <a:t>（</a:t>
            </a:r>
            <a:r>
              <a:rPr lang="en-US" altLang="zh-CN" sz="2000" b="0" dirty="0"/>
              <a:t>filename</a:t>
            </a:r>
            <a:r>
              <a:rPr lang="zh-CN" altLang="en-US" sz="2000" b="0" dirty="0"/>
              <a:t>）：将客户主机的一个文件存储到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服务器中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1631989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79</TotalTime>
  <Words>740</Words>
  <Application>Microsoft Office PowerPoint</Application>
  <PresentationFormat>全屏显示(4:3)</PresentationFormat>
  <Paragraphs>81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隶书</vt:lpstr>
      <vt:lpstr>Arial</vt:lpstr>
      <vt:lpstr>Calibri</vt:lpstr>
      <vt:lpstr>Calibri Light</vt:lpstr>
      <vt:lpstr>Wingdings</vt:lpstr>
      <vt:lpstr>回顾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Wisdom Tsou</cp:lastModifiedBy>
  <cp:revision>1695</cp:revision>
  <dcterms:created xsi:type="dcterms:W3CDTF">2014-05-03T04:50:23Z</dcterms:created>
  <dcterms:modified xsi:type="dcterms:W3CDTF">2019-01-18T05:24:47Z</dcterms:modified>
</cp:coreProperties>
</file>